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495776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9" o:title=""/>
                          </v:shape>
                          <o:OLEObject Type="Embed" ProgID="Visio.Drawing.11" ShapeID="_x0000_i1025" DrawAspect="Content" ObjectID="_1454957766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Pr="006E00EF" w:rsidRDefault="00B152B7" w:rsidP="006E2B19">
      <w:pPr>
        <w:rPr>
          <w:sz w:val="18"/>
        </w:rPr>
      </w:pPr>
      <w:r w:rsidRPr="006E00EF">
        <w:rPr>
          <w:sz w:val="22"/>
        </w:rPr>
        <w:t>(NP-полная задача)</w:t>
      </w:r>
    </w:p>
    <w:p w:rsidR="00D02266" w:rsidRDefault="00CB7964" w:rsidP="006E2B19">
      <w:r>
        <w:t>В сложных имитационных моделях, использующих многокритериальные целевые функции, зачастую возникает проблема поиска частного оптимального решения, связанная с порождением многомерного пространства поиска решений.</w:t>
      </w:r>
      <w:r w:rsidR="001715C1">
        <w:rPr>
          <w:rStyle w:val="aa"/>
        </w:rPr>
        <w:footnoteReference w:id="6"/>
      </w:r>
      <w:r w:rsidR="00DD66D5" w:rsidRPr="00DD66D5">
        <w:t xml:space="preserve"> </w:t>
      </w:r>
      <w:r w:rsidR="00DD66D5">
        <w:t>В</w:t>
      </w:r>
      <w:r w:rsidR="00DD66D5" w:rsidRPr="00DD66D5">
        <w:t>ычислительная сложность</w:t>
      </w:r>
      <w:r w:rsidR="00DD66D5">
        <w:t xml:space="preserve"> </w:t>
      </w:r>
      <w:r w:rsidR="00DD66D5" w:rsidRPr="00DD66D5">
        <w:t>оптимизационно</w:t>
      </w:r>
      <w:r w:rsidR="00DD66D5">
        <w:t>й задачи, как правило, становит</w:t>
      </w:r>
      <w:r w:rsidR="00DD66D5" w:rsidRPr="00DD66D5">
        <w:t>ся преградой к ее решению за допустимое время</w:t>
      </w:r>
      <w:r w:rsidR="00DD66D5">
        <w:t>.</w:t>
      </w:r>
      <w:r w:rsidR="00D02266">
        <w:t xml:space="preserve"> </w:t>
      </w:r>
    </w:p>
    <w:p w:rsidR="00B152B7" w:rsidRDefault="00D02266" w:rsidP="006E2B19">
      <w:r>
        <w:t>Для разрешения подобных проблем</w:t>
      </w:r>
      <w:r w:rsidR="008A066B">
        <w:t>,</w:t>
      </w:r>
      <w:r>
        <w:t xml:space="preserve"> применяют алгоритмы метаэвристического класса, позволяющи</w:t>
      </w:r>
      <w:r w:rsidR="001F6C06">
        <w:t>е</w:t>
      </w:r>
      <w:r>
        <w:t xml:space="preserve"> с определённой вероятностью находить оптимальное частное решение, не осуществляя полное исследование области допустимых решений.</w:t>
      </w:r>
      <w:r w:rsidR="008A066B">
        <w:t xml:space="preserve"> Примерами таких методов являются: генетические алгоритмы и </w:t>
      </w:r>
      <w:r w:rsidR="0040771C">
        <w:t>алгоритмы</w:t>
      </w:r>
      <w:bookmarkStart w:id="0" w:name="_GoBack"/>
      <w:bookmarkEnd w:id="0"/>
      <w:r w:rsidR="008A066B">
        <w:t xml:space="preserve"> роя частиц.</w:t>
      </w:r>
    </w:p>
    <w:p w:rsidR="00DD66D5" w:rsidRPr="007A5B50" w:rsidRDefault="00DD66D5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Default="00320876" w:rsidP="00320876">
      <w:r w:rsidRPr="007A5B50">
        <w:t xml:space="preserve">В настоящее время, существующие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5062A0" w:rsidRPr="007A5B50" w:rsidRDefault="005062A0" w:rsidP="005062A0">
      <w:r>
        <w:lastRenderedPageBreak/>
        <w:t>распределенная эволюционная сеть для решения  многокритериальных оптимизационных задач в системах имитационного моделирования</w:t>
      </w:r>
    </w:p>
    <w:p w:rsidR="0089744F" w:rsidRPr="007A5B50" w:rsidRDefault="00320876" w:rsidP="00320876">
      <w:r w:rsidRPr="007A5B50">
        <w:t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принципы построения и функционирования СППР, эксплуатируемых в обозначенных условиях.</w:t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6E7D" w:rsidRDefault="00B96E7D" w:rsidP="00597FCB">
      <w:pPr>
        <w:spacing w:after="0" w:line="240" w:lineRule="auto"/>
      </w:pPr>
      <w:r>
        <w:separator/>
      </w:r>
    </w:p>
  </w:endnote>
  <w:endnote w:type="continuationSeparator" w:id="0">
    <w:p w:rsidR="00B96E7D" w:rsidRDefault="00B96E7D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6E7D" w:rsidRDefault="00B96E7D" w:rsidP="00597FCB">
      <w:pPr>
        <w:spacing w:after="0" w:line="240" w:lineRule="auto"/>
      </w:pPr>
      <w:r>
        <w:separator/>
      </w:r>
    </w:p>
  </w:footnote>
  <w:footnote w:type="continuationSeparator" w:id="0">
    <w:p w:rsidR="00B96E7D" w:rsidRDefault="00B96E7D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  <w:footnote w:id="6">
    <w:p w:rsidR="005062A0" w:rsidRPr="009D3F8B" w:rsidRDefault="001715C1" w:rsidP="005062A0">
      <w:pPr>
        <w:pStyle w:val="a8"/>
      </w:pPr>
      <w:r>
        <w:rPr>
          <w:rStyle w:val="aa"/>
        </w:rPr>
        <w:footnoteRef/>
      </w:r>
      <w:r w:rsidRPr="001715C1">
        <w:rPr>
          <w:smallCaps/>
        </w:rPr>
        <w:t xml:space="preserve"> </w:t>
      </w:r>
      <w:r w:rsidR="005062A0">
        <w:t>Р</w:t>
      </w:r>
      <w:r w:rsidR="005062A0">
        <w:t>аспределенная эволюционная сеть для решения  многокритериальных оптимизационных задач в системах имитационного моделирования</w:t>
      </w:r>
      <w:r w:rsidR="005062A0">
        <w:t xml:space="preserve"> (</w:t>
      </w:r>
      <w:r w:rsidR="005062A0" w:rsidRPr="005062A0">
        <w:t>М.А. Хивинцев, А.С. Акопов</w:t>
      </w:r>
      <w:r w:rsidR="005062A0">
        <w:t>)</w:t>
      </w:r>
      <w:r w:rsidR="005062A0" w:rsidRPr="009D3F8B">
        <w:t>.</w:t>
      </w:r>
    </w:p>
    <w:p w:rsidR="001715C1" w:rsidRDefault="001715C1" w:rsidP="001715C1">
      <w:pPr>
        <w:pStyle w:val="a8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715C1"/>
    <w:rsid w:val="00190F67"/>
    <w:rsid w:val="001E4EDA"/>
    <w:rsid w:val="001F6C06"/>
    <w:rsid w:val="00290E16"/>
    <w:rsid w:val="002E356D"/>
    <w:rsid w:val="003029E1"/>
    <w:rsid w:val="00303995"/>
    <w:rsid w:val="0030473B"/>
    <w:rsid w:val="00320876"/>
    <w:rsid w:val="00331971"/>
    <w:rsid w:val="003346A5"/>
    <w:rsid w:val="0039789C"/>
    <w:rsid w:val="003D64A6"/>
    <w:rsid w:val="00407119"/>
    <w:rsid w:val="0040771C"/>
    <w:rsid w:val="00414F95"/>
    <w:rsid w:val="00415C60"/>
    <w:rsid w:val="004366BE"/>
    <w:rsid w:val="00492AA4"/>
    <w:rsid w:val="004B465A"/>
    <w:rsid w:val="004E4FA2"/>
    <w:rsid w:val="004F35B5"/>
    <w:rsid w:val="004F4657"/>
    <w:rsid w:val="005062A0"/>
    <w:rsid w:val="00520406"/>
    <w:rsid w:val="00546F82"/>
    <w:rsid w:val="00595BD3"/>
    <w:rsid w:val="005979D7"/>
    <w:rsid w:val="00597FCB"/>
    <w:rsid w:val="005A0C47"/>
    <w:rsid w:val="005A1978"/>
    <w:rsid w:val="005A4376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7999"/>
    <w:rsid w:val="0079112C"/>
    <w:rsid w:val="0079779A"/>
    <w:rsid w:val="007A5B50"/>
    <w:rsid w:val="007B5BC1"/>
    <w:rsid w:val="007D38A6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1667E"/>
    <w:rsid w:val="00A2031A"/>
    <w:rsid w:val="00A271A9"/>
    <w:rsid w:val="00A314E4"/>
    <w:rsid w:val="00A91D18"/>
    <w:rsid w:val="00AA5BDF"/>
    <w:rsid w:val="00AC6557"/>
    <w:rsid w:val="00AE59CC"/>
    <w:rsid w:val="00AF7645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CB7964"/>
    <w:rsid w:val="00D02266"/>
    <w:rsid w:val="00D0513D"/>
    <w:rsid w:val="00D200F8"/>
    <w:rsid w:val="00D36DE7"/>
    <w:rsid w:val="00DB4421"/>
    <w:rsid w:val="00DC17EA"/>
    <w:rsid w:val="00DC752C"/>
    <w:rsid w:val="00DD66D5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50436"/>
    <w:rsid w:val="00F53344"/>
    <w:rsid w:val="00F828AA"/>
    <w:rsid w:val="00FB154F"/>
    <w:rsid w:val="00FC6595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A85C1DB8-451B-4B11-9083-1A589F9EA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3</TotalTime>
  <Pages>8</Pages>
  <Words>1686</Words>
  <Characters>9615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1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11</cp:revision>
  <dcterms:created xsi:type="dcterms:W3CDTF">2014-01-26T09:02:00Z</dcterms:created>
  <dcterms:modified xsi:type="dcterms:W3CDTF">2014-02-26T19:09:00Z</dcterms:modified>
</cp:coreProperties>
</file>